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124C76B7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05469D">
        <w:rPr>
          <w:szCs w:val="36"/>
        </w:rPr>
        <w:t>C4SG</w:t>
      </w:r>
      <w:r w:rsidR="0061022A">
        <w:rPr>
          <w:szCs w:val="36"/>
        </w:rPr>
        <w:t xml:space="preserve"> User Dashboard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22ABA236" w:rsidR="00700045" w:rsidRDefault="0061022A" w:rsidP="000955A1">
            <w:pPr>
              <w:pStyle w:val="Tabletext"/>
            </w:pPr>
            <w:r>
              <w:t>1/15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4D80B740" w14:textId="77777777" w:rsidR="007F122B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7F122B">
        <w:rPr>
          <w:noProof/>
        </w:rPr>
        <w:t>1.</w:t>
      </w:r>
      <w:r w:rsidR="007F122B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7F122B">
        <w:rPr>
          <w:noProof/>
        </w:rPr>
        <w:t>Wireframe</w:t>
      </w:r>
      <w:r w:rsidR="007F122B">
        <w:rPr>
          <w:noProof/>
        </w:rPr>
        <w:tab/>
      </w:r>
      <w:r w:rsidR="007F122B">
        <w:rPr>
          <w:noProof/>
        </w:rPr>
        <w:fldChar w:fldCharType="begin"/>
      </w:r>
      <w:r w:rsidR="007F122B">
        <w:rPr>
          <w:noProof/>
        </w:rPr>
        <w:instrText xml:space="preserve"> PAGEREF _Toc472287657 \h </w:instrText>
      </w:r>
      <w:r w:rsidR="007F122B">
        <w:rPr>
          <w:noProof/>
        </w:rPr>
      </w:r>
      <w:r w:rsidR="007F122B">
        <w:rPr>
          <w:noProof/>
        </w:rPr>
        <w:fldChar w:fldCharType="separate"/>
      </w:r>
      <w:r w:rsidR="007F122B">
        <w:rPr>
          <w:noProof/>
        </w:rPr>
        <w:t>2</w:t>
      </w:r>
      <w:r w:rsidR="007F122B">
        <w:rPr>
          <w:noProof/>
        </w:rPr>
        <w:fldChar w:fldCharType="end"/>
      </w:r>
    </w:p>
    <w:p w14:paraId="5E02FF6B" w14:textId="77777777" w:rsidR="007F122B" w:rsidRDefault="007F122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40D9EAA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98C9DBA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28BA45C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22D5BAC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122D83C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0CE4E4A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Orgniz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59E3437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145F8D2" w14:textId="77777777" w:rsidR="007F122B" w:rsidRDefault="007F122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4677E22" w14:textId="77777777" w:rsidR="007F122B" w:rsidRDefault="007F122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15EC322" w14:textId="77777777" w:rsidR="007F122B" w:rsidRDefault="007F122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876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0E9436CA" w14:textId="446A9FB5" w:rsidR="00A659F0" w:rsidRDefault="00192A4E" w:rsidP="002F6848">
      <w:pPr>
        <w:pStyle w:val="Heading1"/>
      </w:pPr>
      <w:bookmarkStart w:id="1" w:name="_Toc472287657"/>
      <w:r>
        <w:lastRenderedPageBreak/>
        <w:t>Wi</w:t>
      </w:r>
      <w:r w:rsidR="0061022A">
        <w:t>reframe</w:t>
      </w:r>
      <w:bookmarkEnd w:id="1"/>
    </w:p>
    <w:p w14:paraId="3C88D1C6" w14:textId="489B0158" w:rsidR="0061022A" w:rsidRDefault="00A4358A" w:rsidP="00BC4682">
      <w:pPr>
        <w:ind w:left="720"/>
      </w:pPr>
      <w:r>
        <w:object w:dxaOrig="10511" w:dyaOrig="14161" w14:anchorId="26281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0pt" o:ole="">
            <v:imagedata r:id="rId14" o:title=""/>
          </v:shape>
          <o:OLEObject Type="Embed" ProgID="Visio.Drawing.11" ShapeID="_x0000_i1025" DrawAspect="Content" ObjectID="_1546034800" r:id="rId15"/>
        </w:object>
      </w:r>
    </w:p>
    <w:p w14:paraId="67D39849" w14:textId="1FE71C11" w:rsidR="00001ECA" w:rsidRDefault="00001ECA" w:rsidP="00001ECA">
      <w:pPr>
        <w:pStyle w:val="Heading1"/>
      </w:pPr>
      <w:bookmarkStart w:id="2" w:name="_Toc472287658"/>
      <w:r>
        <w:t>Design</w:t>
      </w:r>
      <w:bookmarkEnd w:id="2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61022A">
      <w:pPr>
        <w:pStyle w:val="Heading2"/>
      </w:pPr>
      <w:bookmarkStart w:id="3" w:name="_Toc472287659"/>
      <w:r>
        <w:t>Page URL</w:t>
      </w:r>
      <w:bookmarkEnd w:id="3"/>
      <w:r>
        <w:t xml:space="preserve"> </w:t>
      </w:r>
    </w:p>
    <w:p w14:paraId="5AFAB91B" w14:textId="5B9294BD" w:rsidR="006C310A" w:rsidRDefault="006C310A" w:rsidP="002F6848">
      <w:pPr>
        <w:ind w:left="720"/>
      </w:pPr>
      <w:r w:rsidRPr="004B72EF">
        <w:t>/</w:t>
      </w:r>
      <w:r w:rsidR="003436D5">
        <w:t>user</w:t>
      </w:r>
      <w:r w:rsidRPr="004B72EF">
        <w:t>/</w:t>
      </w:r>
      <w:r w:rsidR="0005469D">
        <w:t>c4sg</w:t>
      </w:r>
      <w:r w:rsidR="0061022A">
        <w:t>/</w:t>
      </w:r>
    </w:p>
    <w:p w14:paraId="3A669F08" w14:textId="77777777" w:rsidR="0061022A" w:rsidRDefault="0061022A" w:rsidP="002F6848">
      <w:pPr>
        <w:ind w:left="720"/>
      </w:pPr>
    </w:p>
    <w:p w14:paraId="0DEFDBD0" w14:textId="45D06F3D" w:rsidR="0061022A" w:rsidRDefault="0061022A" w:rsidP="0061022A">
      <w:pPr>
        <w:pStyle w:val="Heading2"/>
      </w:pPr>
      <w:bookmarkStart w:id="4" w:name="_Toc472287660"/>
      <w:r>
        <w:t>Code Structure</w:t>
      </w:r>
      <w:bookmarkEnd w:id="4"/>
    </w:p>
    <w:p w14:paraId="4D1765B3" w14:textId="77777777" w:rsidR="002F6848" w:rsidRDefault="002F6848" w:rsidP="002F6848">
      <w:pPr>
        <w:ind w:left="720"/>
      </w:pPr>
    </w:p>
    <w:p w14:paraId="6848453C" w14:textId="15441B7B" w:rsidR="0061022A" w:rsidRDefault="0061022A" w:rsidP="002F6848">
      <w:pPr>
        <w:ind w:left="720"/>
      </w:pPr>
      <w:r>
        <w:t>\C4SGWeb\app\user\</w:t>
      </w:r>
      <w:r w:rsidR="0005469D">
        <w:t>c4sg</w:t>
      </w:r>
      <w:r>
        <w:t>\</w:t>
      </w:r>
    </w:p>
    <w:p w14:paraId="371BA18B" w14:textId="1E437A26" w:rsidR="0061022A" w:rsidRDefault="0061022A" w:rsidP="0061022A">
      <w:pPr>
        <w:ind w:left="720"/>
      </w:pPr>
      <w:r>
        <w:tab/>
      </w:r>
      <w:r w:rsidR="0005469D">
        <w:t>c4sg</w:t>
      </w:r>
      <w:r>
        <w:t>.component.html</w:t>
      </w:r>
    </w:p>
    <w:p w14:paraId="3A1128CA" w14:textId="29FE8E76" w:rsidR="0061022A" w:rsidRDefault="0005469D" w:rsidP="0061022A">
      <w:pPr>
        <w:ind w:left="720" w:firstLine="720"/>
      </w:pPr>
      <w:r>
        <w:t>c4sg</w:t>
      </w:r>
      <w:r w:rsidR="0061022A">
        <w:t>.component.css</w:t>
      </w:r>
    </w:p>
    <w:p w14:paraId="049571DA" w14:textId="537401D8" w:rsidR="0061022A" w:rsidRDefault="0005469D" w:rsidP="0061022A">
      <w:pPr>
        <w:ind w:left="720" w:firstLine="720"/>
      </w:pPr>
      <w:r>
        <w:t>c4sg</w:t>
      </w:r>
      <w:r w:rsidR="0061022A">
        <w:t>.component.ts</w:t>
      </w:r>
    </w:p>
    <w:p w14:paraId="3794F2FA" w14:textId="77777777" w:rsidR="0061022A" w:rsidRDefault="0061022A" w:rsidP="002F6848">
      <w:pPr>
        <w:ind w:left="720"/>
      </w:pPr>
    </w:p>
    <w:p w14:paraId="781E011D" w14:textId="7DA29E64" w:rsidR="0061022A" w:rsidRDefault="0061022A" w:rsidP="002F6848">
      <w:pPr>
        <w:ind w:left="720"/>
      </w:pPr>
      <w:r>
        <w:t>This page contains tabs. Create sub-folders for each tab if needed.</w:t>
      </w:r>
    </w:p>
    <w:p w14:paraId="683A350A" w14:textId="77777777" w:rsidR="0061022A" w:rsidRDefault="0061022A" w:rsidP="002F6848">
      <w:pPr>
        <w:ind w:left="720"/>
      </w:pPr>
    </w:p>
    <w:p w14:paraId="5F9C38EB" w14:textId="77777777" w:rsidR="006C310A" w:rsidRDefault="006C310A" w:rsidP="0061022A">
      <w:pPr>
        <w:pStyle w:val="Heading2"/>
      </w:pPr>
      <w:bookmarkStart w:id="5" w:name="_Toc472287661"/>
      <w:r>
        <w:t>Inbound Interface</w:t>
      </w:r>
      <w:bookmarkEnd w:id="5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448"/>
        <w:gridCol w:w="2700"/>
        <w:gridCol w:w="4050"/>
      </w:tblGrid>
      <w:tr w:rsidR="006C310A" w14:paraId="08A81EE4" w14:textId="77777777" w:rsidTr="0061022A">
        <w:tc>
          <w:tcPr>
            <w:tcW w:w="244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61022A">
        <w:tc>
          <w:tcPr>
            <w:tcW w:w="2448" w:type="dxa"/>
          </w:tcPr>
          <w:p w14:paraId="34B5C0DC" w14:textId="425DA907" w:rsidR="00D700BC" w:rsidRDefault="0061022A" w:rsidP="002F6848">
            <w:r>
              <w:t>My Accounts</w:t>
            </w:r>
            <w:r w:rsidR="00CE3DE7">
              <w:t xml:space="preserve"> </w:t>
            </w:r>
          </w:p>
        </w:tc>
        <w:tc>
          <w:tcPr>
            <w:tcW w:w="2700" w:type="dxa"/>
          </w:tcPr>
          <w:p w14:paraId="3BB47BF5" w14:textId="6DA8FE44" w:rsidR="006C310A" w:rsidRDefault="006C310A" w:rsidP="003436D5">
            <w:proofErr w:type="spellStart"/>
            <w:r>
              <w:t>get</w:t>
            </w:r>
            <w:r w:rsidR="003436D5">
              <w:t>User</w:t>
            </w:r>
            <w:proofErr w:type="spellEnd"/>
            <w:r w:rsidRPr="00412746">
              <w:t>(</w:t>
            </w:r>
            <w:proofErr w:type="spellStart"/>
            <w:r w:rsidR="003436D5">
              <w:t>user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6043D26" w14:textId="1A96FE47" w:rsidR="006C310A" w:rsidRDefault="006C310A" w:rsidP="003436D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3436D5"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61022A">
      <w:pPr>
        <w:pStyle w:val="Heading2"/>
      </w:pPr>
      <w:bookmarkStart w:id="6" w:name="_Toc472287662"/>
      <w:r>
        <w:t>Outbound Interface</w:t>
      </w:r>
      <w:bookmarkEnd w:id="6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1710"/>
        <w:gridCol w:w="2790"/>
        <w:gridCol w:w="2430"/>
      </w:tblGrid>
      <w:tr w:rsidR="006C310A" w:rsidRPr="00B144F9" w14:paraId="0FBF69EC" w14:textId="77777777" w:rsidTr="00FD661D">
        <w:tc>
          <w:tcPr>
            <w:tcW w:w="226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171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  <w:bookmarkStart w:id="7" w:name="_GoBack"/>
        <w:bookmarkEnd w:id="7"/>
      </w:tr>
      <w:tr w:rsidR="00FD661D" w14:paraId="3F90D8FF" w14:textId="77777777" w:rsidTr="00FD661D">
        <w:tc>
          <w:tcPr>
            <w:tcW w:w="2268" w:type="dxa"/>
          </w:tcPr>
          <w:p w14:paraId="5EA9C72D" w14:textId="5E86A84A" w:rsidR="00FD661D" w:rsidRDefault="00FD661D" w:rsidP="00957D49">
            <w:r>
              <w:t>My Accounts - Save</w:t>
            </w:r>
          </w:p>
        </w:tc>
        <w:tc>
          <w:tcPr>
            <w:tcW w:w="1710" w:type="dxa"/>
          </w:tcPr>
          <w:p w14:paraId="324AFFCF" w14:textId="1213700B" w:rsidR="00FD661D" w:rsidRPr="00412746" w:rsidRDefault="00FD661D" w:rsidP="00957D49">
            <w:proofErr w:type="spellStart"/>
            <w:r>
              <w:t>onSav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024488B6" w14:textId="4264B586" w:rsidR="00FD661D" w:rsidRDefault="00FD661D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r w:rsidR="00BD5A80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1A3D5FCC" w14:textId="0EC3082B" w:rsidR="00FD661D" w:rsidRDefault="00FD661D" w:rsidP="00957D49">
            <w:r>
              <w:t>Stay at same page</w:t>
            </w:r>
          </w:p>
        </w:tc>
      </w:tr>
      <w:tr w:rsidR="00FD661D" w14:paraId="3A790B0B" w14:textId="77777777" w:rsidTr="00FD661D">
        <w:tc>
          <w:tcPr>
            <w:tcW w:w="2268" w:type="dxa"/>
          </w:tcPr>
          <w:p w14:paraId="52D57A1D" w14:textId="28B9EC7F" w:rsidR="00FD661D" w:rsidRDefault="00FD661D" w:rsidP="00FD661D">
            <w:r>
              <w:t>My Accounts - Delete</w:t>
            </w:r>
          </w:p>
        </w:tc>
        <w:tc>
          <w:tcPr>
            <w:tcW w:w="1710" w:type="dxa"/>
          </w:tcPr>
          <w:p w14:paraId="62BA93BC" w14:textId="3FDB2363" w:rsidR="00FD661D" w:rsidRPr="00412746" w:rsidRDefault="00FD661D" w:rsidP="00FD661D">
            <w:proofErr w:type="spellStart"/>
            <w:r>
              <w:t>onDelet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2AC26E09" w14:textId="12D57E0C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000427D7" w14:textId="79E91322" w:rsidR="00FD661D" w:rsidRDefault="00FD661D" w:rsidP="00957D49">
            <w:r>
              <w:t>Home page</w:t>
            </w:r>
          </w:p>
        </w:tc>
      </w:tr>
      <w:tr w:rsidR="00FD661D" w14:paraId="1757103D" w14:textId="77777777" w:rsidTr="00FD661D">
        <w:tc>
          <w:tcPr>
            <w:tcW w:w="2268" w:type="dxa"/>
          </w:tcPr>
          <w:p w14:paraId="55414B43" w14:textId="78348A11" w:rsidR="00FD661D" w:rsidRDefault="0075438C" w:rsidP="0075438C">
            <w:r>
              <w:t>Create</w:t>
            </w:r>
            <w:r w:rsidR="00FD661D">
              <w:t xml:space="preserve"> Organization - </w:t>
            </w:r>
            <w:r>
              <w:t>Create</w:t>
            </w:r>
          </w:p>
        </w:tc>
        <w:tc>
          <w:tcPr>
            <w:tcW w:w="1710" w:type="dxa"/>
          </w:tcPr>
          <w:p w14:paraId="44F13C94" w14:textId="32256FEC" w:rsidR="00FD661D" w:rsidRPr="00412746" w:rsidRDefault="00FD661D" w:rsidP="0075438C">
            <w:proofErr w:type="spellStart"/>
            <w:r>
              <w:t>on</w:t>
            </w:r>
            <w:r w:rsidR="0075438C">
              <w:t>Create</w:t>
            </w:r>
            <w:r>
              <w:t>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5ADE18A" w14:textId="7C4DCFA7" w:rsidR="00FD661D" w:rsidRDefault="00FD661D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</w:t>
            </w:r>
            <w:r w:rsidR="00BD5A80">
              <w:t>cre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2AB25AED" w14:textId="2933959D" w:rsidR="00FD661D" w:rsidRDefault="00FD661D" w:rsidP="00957D49">
            <w:r>
              <w:t>Stay at same page</w:t>
            </w:r>
          </w:p>
        </w:tc>
      </w:tr>
      <w:tr w:rsidR="00FD661D" w14:paraId="412272C9" w14:textId="77777777" w:rsidTr="00FD661D">
        <w:tc>
          <w:tcPr>
            <w:tcW w:w="2268" w:type="dxa"/>
          </w:tcPr>
          <w:p w14:paraId="3F3E3B17" w14:textId="36C0258B" w:rsidR="00FD661D" w:rsidRDefault="0075438C" w:rsidP="0075438C">
            <w:r>
              <w:t xml:space="preserve">Create </w:t>
            </w:r>
            <w:r>
              <w:t>Project</w:t>
            </w:r>
            <w:r w:rsidR="00FD661D">
              <w:t xml:space="preserve"> - </w:t>
            </w:r>
            <w:r>
              <w:t>Create</w:t>
            </w:r>
          </w:p>
        </w:tc>
        <w:tc>
          <w:tcPr>
            <w:tcW w:w="1710" w:type="dxa"/>
          </w:tcPr>
          <w:p w14:paraId="516DC0D0" w14:textId="113EC080" w:rsidR="00FD661D" w:rsidRPr="00412746" w:rsidRDefault="0075438C" w:rsidP="00FD661D">
            <w:proofErr w:type="spellStart"/>
            <w:r>
              <w:t>onCreateProject</w:t>
            </w:r>
            <w:proofErr w:type="spellEnd"/>
            <w:r w:rsidR="00FD661D">
              <w:t>()</w:t>
            </w:r>
          </w:p>
        </w:tc>
        <w:tc>
          <w:tcPr>
            <w:tcW w:w="2790" w:type="dxa"/>
          </w:tcPr>
          <w:p w14:paraId="7A8AD522" w14:textId="702D7693" w:rsidR="00FD661D" w:rsidRDefault="0075438C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</w:t>
            </w:r>
            <w:proofErr w:type="spellStart"/>
            <w:r w:rsidR="00BD5A80">
              <w:t>createa</w:t>
            </w:r>
            <w:proofErr w:type="spellEnd"/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3B1F76EF" w14:textId="4EB5C7D6" w:rsidR="00FD661D" w:rsidRDefault="0075438C" w:rsidP="00957D49">
            <w:r>
              <w:t>Stay at same page</w:t>
            </w:r>
          </w:p>
        </w:tc>
      </w:tr>
    </w:tbl>
    <w:p w14:paraId="23AC74A1" w14:textId="77777777" w:rsidR="006C310A" w:rsidRDefault="006C310A" w:rsidP="006C310A"/>
    <w:p w14:paraId="16C5679B" w14:textId="08F5B865" w:rsidR="00B97F0D" w:rsidRDefault="00B97F0D" w:rsidP="0061022A">
      <w:pPr>
        <w:pStyle w:val="Heading2"/>
      </w:pPr>
      <w:bookmarkStart w:id="8" w:name="_Toc472287663"/>
      <w:r>
        <w:t>Page Content</w:t>
      </w:r>
      <w:r w:rsidR="007A3BB3">
        <w:t>: My Account</w:t>
      </w:r>
      <w:bookmarkEnd w:id="8"/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02080966" w:rsidR="00B97F0D" w:rsidRDefault="006C5EDA" w:rsidP="0008269C">
            <w:r>
              <w:t>User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5EBF9821" w:rsidR="00B97F0D" w:rsidRPr="004B72EF" w:rsidRDefault="00B97F0D" w:rsidP="006C5EDA"/>
        </w:tc>
      </w:tr>
      <w:tr w:rsidR="00C622FD" w14:paraId="1E747625" w14:textId="77777777" w:rsidTr="0008269C">
        <w:tc>
          <w:tcPr>
            <w:tcW w:w="2448" w:type="dxa"/>
          </w:tcPr>
          <w:p w14:paraId="75E885AB" w14:textId="4F288325" w:rsidR="00C622FD" w:rsidRPr="005C0D1C" w:rsidRDefault="007A3BB3" w:rsidP="007A3BB3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45CEE79" w14:textId="1498681E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7A3BB3" w14:paraId="3CEC4C23" w14:textId="77777777" w:rsidTr="0008269C">
        <w:tc>
          <w:tcPr>
            <w:tcW w:w="2448" w:type="dxa"/>
          </w:tcPr>
          <w:p w14:paraId="07274F72" w14:textId="603C04F8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0A1F784C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456B1B4" w14:textId="77777777" w:rsidR="007A3BB3" w:rsidRPr="004B72EF" w:rsidRDefault="007A3BB3" w:rsidP="00D700BC"/>
        </w:tc>
      </w:tr>
      <w:tr w:rsidR="007A3BB3" w14:paraId="033C00CE" w14:textId="77777777" w:rsidTr="0008269C">
        <w:tc>
          <w:tcPr>
            <w:tcW w:w="2448" w:type="dxa"/>
          </w:tcPr>
          <w:p w14:paraId="6825F63C" w14:textId="799798D3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13644620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E2E370" w14:textId="77777777" w:rsidR="007A3BB3" w:rsidRPr="004B72EF" w:rsidRDefault="007A3BB3" w:rsidP="00D700BC"/>
        </w:tc>
      </w:tr>
      <w:tr w:rsidR="00C622FD" w14:paraId="6AA6C543" w14:textId="77777777" w:rsidTr="0008269C">
        <w:tc>
          <w:tcPr>
            <w:tcW w:w="2448" w:type="dxa"/>
          </w:tcPr>
          <w:p w14:paraId="2B56CE11" w14:textId="47CEC4B9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625DC09A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6C5EDA">
        <w:trPr>
          <w:trHeight w:val="167"/>
        </w:trPr>
        <w:tc>
          <w:tcPr>
            <w:tcW w:w="2448" w:type="dxa"/>
          </w:tcPr>
          <w:p w14:paraId="1E07823B" w14:textId="41B2B427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7FB61EB2" w:rsidR="00CD3AE5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D670609" w14:textId="565177D5" w:rsidR="00CD3AE5" w:rsidRPr="00CD3AE5" w:rsidRDefault="00CD3AE5" w:rsidP="007A3BB3">
            <w:pPr>
              <w:jc w:val="right"/>
            </w:pP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08C48D66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77149C2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6C5EDA" w14:paraId="64F0F366" w14:textId="77777777" w:rsidTr="0008269C">
        <w:tc>
          <w:tcPr>
            <w:tcW w:w="2448" w:type="dxa"/>
          </w:tcPr>
          <w:p w14:paraId="760B046D" w14:textId="50279129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New Password</w:t>
            </w:r>
          </w:p>
        </w:tc>
        <w:tc>
          <w:tcPr>
            <w:tcW w:w="4140" w:type="dxa"/>
          </w:tcPr>
          <w:p w14:paraId="1FB5CAB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2F7D91" w14:textId="77777777" w:rsidR="006C5EDA" w:rsidRDefault="006C5EDA" w:rsidP="00D700BC"/>
        </w:tc>
      </w:tr>
      <w:tr w:rsidR="006C5EDA" w14:paraId="1113A9F4" w14:textId="77777777" w:rsidTr="0008269C">
        <w:tc>
          <w:tcPr>
            <w:tcW w:w="2448" w:type="dxa"/>
          </w:tcPr>
          <w:p w14:paraId="52F9B549" w14:textId="35DF08D6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nfirm Password</w:t>
            </w:r>
          </w:p>
        </w:tc>
        <w:tc>
          <w:tcPr>
            <w:tcW w:w="4140" w:type="dxa"/>
          </w:tcPr>
          <w:p w14:paraId="50AC849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6865BD" w14:textId="77777777" w:rsidR="006C5EDA" w:rsidRDefault="006C5EDA" w:rsidP="00D700BC"/>
        </w:tc>
      </w:tr>
      <w:tr w:rsidR="006C5EDA" w14:paraId="399E31EA" w14:textId="77777777" w:rsidTr="007A3BB3">
        <w:tc>
          <w:tcPr>
            <w:tcW w:w="2448" w:type="dxa"/>
            <w:shd w:val="clear" w:color="auto" w:fill="FFFFFF" w:themeFill="background1"/>
          </w:tcPr>
          <w:p w14:paraId="38BF7267" w14:textId="50EA6C3B" w:rsidR="006C5EDA" w:rsidRPr="007A3BB3" w:rsidRDefault="007A3BB3" w:rsidP="00A7698D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2394B31C" w14:textId="538BB777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AA7FCE9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6C5EDA" w14:paraId="183B5F42" w14:textId="77777777" w:rsidTr="007A3BB3">
        <w:tc>
          <w:tcPr>
            <w:tcW w:w="2448" w:type="dxa"/>
            <w:shd w:val="clear" w:color="auto" w:fill="FFFFFF" w:themeFill="background1"/>
          </w:tcPr>
          <w:p w14:paraId="65076556" w14:textId="44D7E071" w:rsidR="006C5EDA" w:rsidRPr="007A3BB3" w:rsidRDefault="007A3BB3" w:rsidP="006C5EDA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7C772F3" w14:textId="320A2E6B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91C4E4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D700BC" w14:paraId="5B1D119F" w14:textId="77777777" w:rsidTr="0008269C">
        <w:tc>
          <w:tcPr>
            <w:tcW w:w="2448" w:type="dxa"/>
          </w:tcPr>
          <w:p w14:paraId="1B4AC5FF" w14:textId="47AA66E6" w:rsidR="00D700BC" w:rsidRDefault="007A3BB3" w:rsidP="006C5EDA">
            <w:r>
              <w:lastRenderedPageBreak/>
              <w:t>Delete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04EBA257" w:rsidR="00D700BC" w:rsidRDefault="00D700BC" w:rsidP="006C772E"/>
        </w:tc>
        <w:tc>
          <w:tcPr>
            <w:tcW w:w="2610" w:type="dxa"/>
          </w:tcPr>
          <w:p w14:paraId="2A1DFA6E" w14:textId="77777777" w:rsidR="00D700BC" w:rsidRDefault="00D700BC" w:rsidP="00D700BC"/>
        </w:tc>
      </w:tr>
      <w:tr w:rsidR="007A3BB3" w14:paraId="338F03A0" w14:textId="77777777" w:rsidTr="0008269C">
        <w:tc>
          <w:tcPr>
            <w:tcW w:w="2448" w:type="dxa"/>
          </w:tcPr>
          <w:p w14:paraId="2A1AB45F" w14:textId="108AD89C" w:rsidR="007A3BB3" w:rsidRDefault="007A3BB3" w:rsidP="006C5EDA">
            <w:r>
              <w:t>Cancel Button</w:t>
            </w:r>
          </w:p>
        </w:tc>
        <w:tc>
          <w:tcPr>
            <w:tcW w:w="4140" w:type="dxa"/>
          </w:tcPr>
          <w:p w14:paraId="5D866CB7" w14:textId="6CCBA03A" w:rsidR="007A3BB3" w:rsidRDefault="00D86BD4" w:rsidP="006C772E">
            <w:r>
              <w:t>Reset account values</w:t>
            </w:r>
          </w:p>
        </w:tc>
        <w:tc>
          <w:tcPr>
            <w:tcW w:w="2610" w:type="dxa"/>
          </w:tcPr>
          <w:p w14:paraId="09058369" w14:textId="77777777" w:rsidR="007A3BB3" w:rsidRDefault="007A3BB3" w:rsidP="00D700BC"/>
        </w:tc>
      </w:tr>
    </w:tbl>
    <w:p w14:paraId="2DA67983" w14:textId="15CAAB66" w:rsidR="00001ECA" w:rsidRDefault="00001ECA" w:rsidP="00001ECA"/>
    <w:p w14:paraId="627A8259" w14:textId="2E383AED" w:rsidR="007A3BB3" w:rsidRDefault="007A3BB3" w:rsidP="007A3BB3">
      <w:pPr>
        <w:pStyle w:val="Heading2"/>
      </w:pPr>
      <w:bookmarkStart w:id="9" w:name="_Toc472287664"/>
      <w:r>
        <w:t xml:space="preserve">Page Content: </w:t>
      </w:r>
      <w:r w:rsidR="00EA0345">
        <w:t>Create</w:t>
      </w:r>
      <w:r>
        <w:t xml:space="preserve"> </w:t>
      </w:r>
      <w:proofErr w:type="spellStart"/>
      <w:r>
        <w:t>Orgnization</w:t>
      </w:r>
      <w:bookmarkEnd w:id="9"/>
      <w:proofErr w:type="spellEnd"/>
    </w:p>
    <w:p w14:paraId="4E9FC5F7" w14:textId="77777777" w:rsidR="007A3BB3" w:rsidRDefault="007A3BB3" w:rsidP="00001ECA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7A3BB3" w14:paraId="2959D451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076FD193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7C7A33B" w14:textId="77777777" w:rsidR="007A3BB3" w:rsidRPr="004B72EF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70CDFC6D" w14:textId="77777777" w:rsidR="007A3BB3" w:rsidRDefault="007A3BB3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7A3BB3" w:rsidRPr="004B72EF" w14:paraId="4319D7AA" w14:textId="77777777" w:rsidTr="00185F64">
        <w:tc>
          <w:tcPr>
            <w:tcW w:w="2448" w:type="dxa"/>
          </w:tcPr>
          <w:p w14:paraId="4C745800" w14:textId="187664F9" w:rsidR="007A3BB3" w:rsidRDefault="009237D3" w:rsidP="00185F64">
            <w:r>
              <w:t>Organization</w:t>
            </w:r>
          </w:p>
        </w:tc>
        <w:tc>
          <w:tcPr>
            <w:tcW w:w="4140" w:type="dxa"/>
          </w:tcPr>
          <w:p w14:paraId="2660CC5F" w14:textId="2F4D8E31" w:rsidR="007A3BB3" w:rsidRDefault="007A3BB3" w:rsidP="009237D3"/>
        </w:tc>
        <w:tc>
          <w:tcPr>
            <w:tcW w:w="2610" w:type="dxa"/>
          </w:tcPr>
          <w:p w14:paraId="6A8D2037" w14:textId="77777777" w:rsidR="007A3BB3" w:rsidRPr="004B72EF" w:rsidRDefault="007A3BB3" w:rsidP="00185F64"/>
        </w:tc>
      </w:tr>
      <w:tr w:rsidR="009237D3" w:rsidRPr="004B72EF" w14:paraId="5DCA747C" w14:textId="77777777" w:rsidTr="00185F64">
        <w:tc>
          <w:tcPr>
            <w:tcW w:w="2448" w:type="dxa"/>
          </w:tcPr>
          <w:p w14:paraId="0BEC6141" w14:textId="48F4D493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Logo</w:t>
            </w:r>
          </w:p>
        </w:tc>
        <w:tc>
          <w:tcPr>
            <w:tcW w:w="4140" w:type="dxa"/>
          </w:tcPr>
          <w:p w14:paraId="065BA002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4161258" w14:textId="77777777" w:rsidR="009237D3" w:rsidRPr="004B72EF" w:rsidRDefault="009237D3" w:rsidP="00185F64"/>
        </w:tc>
      </w:tr>
      <w:tr w:rsidR="009237D3" w:rsidRPr="004B72EF" w14:paraId="715555F0" w14:textId="77777777" w:rsidTr="00185F64">
        <w:tc>
          <w:tcPr>
            <w:tcW w:w="2448" w:type="dxa"/>
          </w:tcPr>
          <w:p w14:paraId="7F390D8C" w14:textId="738BFA38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4AC99F28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3EB9F91" w14:textId="77777777" w:rsidR="009237D3" w:rsidRPr="004B72EF" w:rsidRDefault="009237D3" w:rsidP="00185F64"/>
        </w:tc>
      </w:tr>
      <w:tr w:rsidR="009237D3" w:rsidRPr="004B72EF" w14:paraId="603AC91E" w14:textId="77777777" w:rsidTr="00185F64">
        <w:tc>
          <w:tcPr>
            <w:tcW w:w="2448" w:type="dxa"/>
          </w:tcPr>
          <w:p w14:paraId="780FF2B4" w14:textId="5C0B28FC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Web Site</w:t>
            </w:r>
          </w:p>
        </w:tc>
        <w:tc>
          <w:tcPr>
            <w:tcW w:w="4140" w:type="dxa"/>
          </w:tcPr>
          <w:p w14:paraId="16DEE4F2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001CDA4" w14:textId="77777777" w:rsidR="009237D3" w:rsidRPr="004B72EF" w:rsidRDefault="009237D3" w:rsidP="00185F64"/>
        </w:tc>
      </w:tr>
      <w:tr w:rsidR="009237D3" w:rsidRPr="004B72EF" w14:paraId="21BBD713" w14:textId="77777777" w:rsidTr="00185F64">
        <w:tc>
          <w:tcPr>
            <w:tcW w:w="2448" w:type="dxa"/>
          </w:tcPr>
          <w:p w14:paraId="4F058909" w14:textId="333021F1" w:rsidR="009237D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22670F43" w14:textId="77777777" w:rsidR="009237D3" w:rsidRPr="009237D3" w:rsidRDefault="009237D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6C153E1" w14:textId="77777777" w:rsidR="009237D3" w:rsidRPr="004B72EF" w:rsidRDefault="009237D3" w:rsidP="00185F64"/>
        </w:tc>
      </w:tr>
      <w:tr w:rsidR="007A3BB3" w:rsidRPr="004B72EF" w14:paraId="558E6AF7" w14:textId="77777777" w:rsidTr="00185F64">
        <w:tc>
          <w:tcPr>
            <w:tcW w:w="2448" w:type="dxa"/>
          </w:tcPr>
          <w:p w14:paraId="51736DFF" w14:textId="5892DE96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Phone</w:t>
            </w:r>
          </w:p>
        </w:tc>
        <w:tc>
          <w:tcPr>
            <w:tcW w:w="4140" w:type="dxa"/>
          </w:tcPr>
          <w:p w14:paraId="544FB64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11108E1" w14:textId="77777777" w:rsidR="007A3BB3" w:rsidRPr="004B72EF" w:rsidRDefault="007A3BB3" w:rsidP="00185F64"/>
        </w:tc>
      </w:tr>
      <w:tr w:rsidR="007A3BB3" w:rsidRPr="004B72EF" w14:paraId="1C8C0F93" w14:textId="77777777" w:rsidTr="00185F64">
        <w:tc>
          <w:tcPr>
            <w:tcW w:w="2448" w:type="dxa"/>
          </w:tcPr>
          <w:p w14:paraId="53AA6DA8" w14:textId="1571F7A3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EIN</w:t>
            </w:r>
          </w:p>
        </w:tc>
        <w:tc>
          <w:tcPr>
            <w:tcW w:w="4140" w:type="dxa"/>
          </w:tcPr>
          <w:p w14:paraId="4C3D9D66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2CC23F3" w14:textId="77777777" w:rsidR="007A3BB3" w:rsidRPr="004B72EF" w:rsidRDefault="007A3BB3" w:rsidP="00185F64"/>
        </w:tc>
      </w:tr>
      <w:tr w:rsidR="007A3BB3" w:rsidRPr="004B72EF" w14:paraId="14EB0FEE" w14:textId="77777777" w:rsidTr="00185F64">
        <w:tc>
          <w:tcPr>
            <w:tcW w:w="2448" w:type="dxa"/>
          </w:tcPr>
          <w:p w14:paraId="443E3C44" w14:textId="1008C069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ategory</w:t>
            </w:r>
          </w:p>
        </w:tc>
        <w:tc>
          <w:tcPr>
            <w:tcW w:w="4140" w:type="dxa"/>
          </w:tcPr>
          <w:p w14:paraId="229AC995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7341A8B" w14:textId="77777777" w:rsidR="007A3BB3" w:rsidRPr="004B72EF" w:rsidRDefault="007A3BB3" w:rsidP="00185F64"/>
        </w:tc>
      </w:tr>
      <w:tr w:rsidR="007A3BB3" w:rsidRPr="004B72EF" w14:paraId="68741119" w14:textId="77777777" w:rsidTr="00185F64">
        <w:tc>
          <w:tcPr>
            <w:tcW w:w="2448" w:type="dxa"/>
          </w:tcPr>
          <w:p w14:paraId="18CED13D" w14:textId="5035E535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1</w:t>
            </w:r>
          </w:p>
        </w:tc>
        <w:tc>
          <w:tcPr>
            <w:tcW w:w="4140" w:type="dxa"/>
          </w:tcPr>
          <w:p w14:paraId="513DD857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CA170E0" w14:textId="77777777" w:rsidR="007A3BB3" w:rsidRPr="004B72EF" w:rsidRDefault="007A3BB3" w:rsidP="00185F64"/>
        </w:tc>
      </w:tr>
      <w:tr w:rsidR="007A3BB3" w:rsidRPr="004B72EF" w14:paraId="49A014C9" w14:textId="77777777" w:rsidTr="00185F64">
        <w:tc>
          <w:tcPr>
            <w:tcW w:w="2448" w:type="dxa"/>
          </w:tcPr>
          <w:p w14:paraId="47C0D01C" w14:textId="3EA6F68C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2</w:t>
            </w:r>
          </w:p>
        </w:tc>
        <w:tc>
          <w:tcPr>
            <w:tcW w:w="4140" w:type="dxa"/>
          </w:tcPr>
          <w:p w14:paraId="4AFCAED1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ACB704D" w14:textId="77777777" w:rsidR="007A3BB3" w:rsidRPr="004B72EF" w:rsidRDefault="007A3BB3" w:rsidP="00185F64"/>
        </w:tc>
      </w:tr>
      <w:tr w:rsidR="007A3BB3" w:rsidRPr="004B72EF" w14:paraId="5C281B4E" w14:textId="77777777" w:rsidTr="00185F64">
        <w:trPr>
          <w:trHeight w:val="167"/>
        </w:trPr>
        <w:tc>
          <w:tcPr>
            <w:tcW w:w="2448" w:type="dxa"/>
          </w:tcPr>
          <w:p w14:paraId="1D4A428E" w14:textId="264D3FF6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44E80BC4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18314D" w14:textId="77777777" w:rsidR="007A3BB3" w:rsidRPr="004B72EF" w:rsidRDefault="007A3BB3" w:rsidP="00185F64"/>
        </w:tc>
      </w:tr>
      <w:tr w:rsidR="007A3BB3" w14:paraId="1C76659C" w14:textId="77777777" w:rsidTr="00185F64">
        <w:tc>
          <w:tcPr>
            <w:tcW w:w="2448" w:type="dxa"/>
          </w:tcPr>
          <w:p w14:paraId="09AC725B" w14:textId="7C9B97CE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37ABB991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1FAC578" w14:textId="77777777" w:rsidR="007A3BB3" w:rsidRDefault="007A3BB3" w:rsidP="00185F64"/>
        </w:tc>
      </w:tr>
      <w:tr w:rsidR="007A3BB3" w14:paraId="24AB5756" w14:textId="77777777" w:rsidTr="00185F64">
        <w:tc>
          <w:tcPr>
            <w:tcW w:w="2448" w:type="dxa"/>
          </w:tcPr>
          <w:p w14:paraId="0524E36C" w14:textId="781BB910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7335603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61B98189" w14:textId="77777777" w:rsidR="007A3BB3" w:rsidRDefault="007A3BB3" w:rsidP="00185F64"/>
        </w:tc>
      </w:tr>
      <w:tr w:rsidR="007A3BB3" w14:paraId="4328CFD3" w14:textId="77777777" w:rsidTr="00185F64">
        <w:tc>
          <w:tcPr>
            <w:tcW w:w="2448" w:type="dxa"/>
          </w:tcPr>
          <w:p w14:paraId="5C424DAA" w14:textId="5A9784FC" w:rsidR="007A3BB3" w:rsidRPr="009237D3" w:rsidRDefault="009237D3" w:rsidP="009237D3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76AA6146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162B790" w14:textId="77777777" w:rsidR="007A3BB3" w:rsidRDefault="007A3BB3" w:rsidP="00185F64"/>
        </w:tc>
      </w:tr>
      <w:tr w:rsidR="007A3BB3" w14:paraId="72A24716" w14:textId="77777777" w:rsidTr="00185F64">
        <w:tc>
          <w:tcPr>
            <w:tcW w:w="2448" w:type="dxa"/>
          </w:tcPr>
          <w:p w14:paraId="0FB9BA8E" w14:textId="43F21AEE" w:rsidR="007A3BB3" w:rsidRPr="009237D3" w:rsidRDefault="009237D3" w:rsidP="00185F64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hort Description</w:t>
            </w:r>
          </w:p>
        </w:tc>
        <w:tc>
          <w:tcPr>
            <w:tcW w:w="4140" w:type="dxa"/>
          </w:tcPr>
          <w:p w14:paraId="6336A3EA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3B290A" w14:textId="77777777" w:rsidR="007A3BB3" w:rsidRDefault="007A3BB3" w:rsidP="00185F64"/>
        </w:tc>
      </w:tr>
      <w:tr w:rsidR="007A3BB3" w14:paraId="4A1327CF" w14:textId="77777777" w:rsidTr="00185F64">
        <w:tc>
          <w:tcPr>
            <w:tcW w:w="2448" w:type="dxa"/>
          </w:tcPr>
          <w:p w14:paraId="568E0AC1" w14:textId="4D54AD57" w:rsidR="007A3BB3" w:rsidRPr="009237D3" w:rsidRDefault="009237D3" w:rsidP="00185F64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223F8062" w14:textId="77777777" w:rsidR="007A3BB3" w:rsidRPr="009237D3" w:rsidRDefault="007A3BB3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92CE326" w14:textId="77777777" w:rsidR="007A3BB3" w:rsidRDefault="007A3BB3" w:rsidP="00185F64"/>
        </w:tc>
      </w:tr>
      <w:tr w:rsidR="007A3BB3" w:rsidRPr="0045779B" w14:paraId="39F771A1" w14:textId="77777777" w:rsidTr="00185F64">
        <w:tc>
          <w:tcPr>
            <w:tcW w:w="2448" w:type="dxa"/>
            <w:shd w:val="clear" w:color="auto" w:fill="FFFFFF" w:themeFill="background1"/>
          </w:tcPr>
          <w:p w14:paraId="5BEB058B" w14:textId="77777777" w:rsidR="007A3BB3" w:rsidRPr="007A3BB3" w:rsidRDefault="007A3BB3" w:rsidP="00185F64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2407B10" w14:textId="77777777" w:rsidR="007A3BB3" w:rsidRPr="007A3BB3" w:rsidRDefault="007A3BB3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5EBDFF49" w14:textId="77777777" w:rsidR="007A3BB3" w:rsidRPr="0045779B" w:rsidRDefault="007A3BB3" w:rsidP="00185F64">
            <w:pPr>
              <w:rPr>
                <w:highlight w:val="yellow"/>
              </w:rPr>
            </w:pPr>
          </w:p>
        </w:tc>
      </w:tr>
      <w:tr w:rsidR="007A3BB3" w14:paraId="34CAE739" w14:textId="77777777" w:rsidTr="00185F64">
        <w:tc>
          <w:tcPr>
            <w:tcW w:w="2448" w:type="dxa"/>
          </w:tcPr>
          <w:p w14:paraId="0B0B88CB" w14:textId="3CCEEE44" w:rsidR="007A3BB3" w:rsidRDefault="00EA0345" w:rsidP="00185F64">
            <w:r>
              <w:t>Create</w:t>
            </w:r>
            <w:r w:rsidR="007A3BB3">
              <w:t xml:space="preserve"> Button</w:t>
            </w:r>
            <w:r w:rsidR="007A3BB3">
              <w:tab/>
            </w:r>
          </w:p>
        </w:tc>
        <w:tc>
          <w:tcPr>
            <w:tcW w:w="4140" w:type="dxa"/>
          </w:tcPr>
          <w:p w14:paraId="548B88DF" w14:textId="77777777" w:rsidR="007A3BB3" w:rsidRDefault="007A3BB3" w:rsidP="00185F64"/>
        </w:tc>
        <w:tc>
          <w:tcPr>
            <w:tcW w:w="2610" w:type="dxa"/>
          </w:tcPr>
          <w:p w14:paraId="080EA48A" w14:textId="77777777" w:rsidR="007A3BB3" w:rsidRDefault="007A3BB3" w:rsidP="00185F64"/>
        </w:tc>
      </w:tr>
      <w:tr w:rsidR="007A3BB3" w14:paraId="0BB71037" w14:textId="77777777" w:rsidTr="00185F64">
        <w:tc>
          <w:tcPr>
            <w:tcW w:w="2448" w:type="dxa"/>
          </w:tcPr>
          <w:p w14:paraId="67154C2C" w14:textId="77777777" w:rsidR="007A3BB3" w:rsidRDefault="007A3BB3" w:rsidP="00185F64">
            <w:r>
              <w:t>Cancel Button</w:t>
            </w:r>
          </w:p>
        </w:tc>
        <w:tc>
          <w:tcPr>
            <w:tcW w:w="4140" w:type="dxa"/>
          </w:tcPr>
          <w:p w14:paraId="3718255A" w14:textId="77777777" w:rsidR="007A3BB3" w:rsidRDefault="007A3BB3" w:rsidP="00185F64"/>
        </w:tc>
        <w:tc>
          <w:tcPr>
            <w:tcW w:w="2610" w:type="dxa"/>
          </w:tcPr>
          <w:p w14:paraId="345DC0B8" w14:textId="77777777" w:rsidR="007A3BB3" w:rsidRDefault="007A3BB3" w:rsidP="00185F64"/>
        </w:tc>
      </w:tr>
    </w:tbl>
    <w:p w14:paraId="7ADE9D47" w14:textId="77777777" w:rsidR="007A3BB3" w:rsidRDefault="007A3BB3" w:rsidP="00001ECA"/>
    <w:p w14:paraId="5656341E" w14:textId="5054BE4A" w:rsidR="002C7532" w:rsidRDefault="002C7532" w:rsidP="002C7532">
      <w:pPr>
        <w:pStyle w:val="Heading2"/>
      </w:pPr>
      <w:bookmarkStart w:id="10" w:name="_Toc472287665"/>
      <w:r>
        <w:t>Page Content: Create Project</w:t>
      </w:r>
      <w:bookmarkEnd w:id="10"/>
    </w:p>
    <w:p w14:paraId="441A4D4C" w14:textId="77777777" w:rsidR="002C7532" w:rsidRDefault="002C7532" w:rsidP="002C7532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2C7532" w14:paraId="2F29DC8C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401433C0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6212301A" w14:textId="77777777" w:rsidR="002C7532" w:rsidRPr="004B72EF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6ECC501A" w14:textId="77777777" w:rsidR="002C7532" w:rsidRDefault="002C7532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2C7532" w:rsidRPr="004B72EF" w14:paraId="6EB1D09B" w14:textId="77777777" w:rsidTr="00185F64">
        <w:tc>
          <w:tcPr>
            <w:tcW w:w="2448" w:type="dxa"/>
          </w:tcPr>
          <w:p w14:paraId="73FEBE4C" w14:textId="77777777" w:rsidR="002C7532" w:rsidRDefault="002C7532" w:rsidP="00185F64">
            <w:r>
              <w:t>Project</w:t>
            </w:r>
          </w:p>
        </w:tc>
        <w:tc>
          <w:tcPr>
            <w:tcW w:w="4140" w:type="dxa"/>
          </w:tcPr>
          <w:p w14:paraId="0ED768D7" w14:textId="77777777" w:rsidR="002C7532" w:rsidRDefault="002C7532" w:rsidP="00185F64"/>
        </w:tc>
        <w:tc>
          <w:tcPr>
            <w:tcW w:w="2610" w:type="dxa"/>
          </w:tcPr>
          <w:p w14:paraId="78DDC3EA" w14:textId="77777777" w:rsidR="002C7532" w:rsidRPr="004B72EF" w:rsidRDefault="002C7532" w:rsidP="00185F64"/>
        </w:tc>
      </w:tr>
      <w:tr w:rsidR="00BE2AAB" w:rsidRPr="004B72EF" w14:paraId="321FCA58" w14:textId="77777777" w:rsidTr="00185F64">
        <w:tc>
          <w:tcPr>
            <w:tcW w:w="2448" w:type="dxa"/>
          </w:tcPr>
          <w:p w14:paraId="798EAF62" w14:textId="08A263CB" w:rsidR="00BE2AAB" w:rsidRDefault="00BE2AAB" w:rsidP="00BE2AAB">
            <w:pPr>
              <w:jc w:val="right"/>
            </w:pPr>
            <w:r w:rsidRPr="00BE2AAB">
              <w:rPr>
                <w:color w:val="0070C0"/>
              </w:rPr>
              <w:t>Image</w:t>
            </w:r>
          </w:p>
        </w:tc>
        <w:tc>
          <w:tcPr>
            <w:tcW w:w="4140" w:type="dxa"/>
          </w:tcPr>
          <w:p w14:paraId="71EB42F3" w14:textId="77777777" w:rsidR="00BE2AAB" w:rsidRDefault="00BE2AAB" w:rsidP="00185F64"/>
        </w:tc>
        <w:tc>
          <w:tcPr>
            <w:tcW w:w="2610" w:type="dxa"/>
          </w:tcPr>
          <w:p w14:paraId="69746A52" w14:textId="77777777" w:rsidR="00BE2AAB" w:rsidRPr="004B72EF" w:rsidRDefault="00BE2AAB" w:rsidP="00185F64"/>
        </w:tc>
      </w:tr>
      <w:tr w:rsidR="002C7532" w:rsidRPr="004B72EF" w14:paraId="0C1E0572" w14:textId="77777777" w:rsidTr="00185F64">
        <w:tc>
          <w:tcPr>
            <w:tcW w:w="2448" w:type="dxa"/>
          </w:tcPr>
          <w:p w14:paraId="01A61159" w14:textId="77777777" w:rsidR="002C7532" w:rsidRPr="002C7532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Project Name</w:t>
            </w:r>
          </w:p>
          <w:p w14:paraId="369CBA07" w14:textId="2D7C63CA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4140" w:type="dxa"/>
          </w:tcPr>
          <w:p w14:paraId="62ADC985" w14:textId="537F5E7F" w:rsidR="002C7532" w:rsidRPr="002C7532" w:rsidRDefault="002C7532" w:rsidP="002C7532">
            <w:pPr>
              <w:jc w:val="right"/>
              <w:rPr>
                <w:color w:val="0070C0"/>
              </w:rPr>
            </w:pPr>
          </w:p>
          <w:p w14:paraId="4018CDC1" w14:textId="6729B564" w:rsidR="002C7532" w:rsidRPr="002C7532" w:rsidRDefault="002C7532" w:rsidP="002C7532">
            <w:pPr>
              <w:jc w:val="right"/>
              <w:rPr>
                <w:color w:val="0070C0"/>
              </w:rPr>
            </w:pPr>
          </w:p>
          <w:p w14:paraId="359971CA" w14:textId="439AC22B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5AAF24A7" w14:textId="77777777" w:rsidR="002C7532" w:rsidRPr="004B72EF" w:rsidRDefault="002C7532" w:rsidP="002C7532"/>
        </w:tc>
      </w:tr>
      <w:tr w:rsidR="002C7532" w14:paraId="6D6A3C18" w14:textId="77777777" w:rsidTr="00185F64">
        <w:tc>
          <w:tcPr>
            <w:tcW w:w="2448" w:type="dxa"/>
          </w:tcPr>
          <w:p w14:paraId="5AF4378E" w14:textId="77777777" w:rsidR="002C7532" w:rsidRPr="002C7532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Organization Name</w:t>
            </w:r>
          </w:p>
          <w:p w14:paraId="76C393AB" w14:textId="180D0A16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4140" w:type="dxa"/>
          </w:tcPr>
          <w:p w14:paraId="5CEFEF3C" w14:textId="77777777" w:rsidR="007F1B4F" w:rsidRDefault="007F1B4F" w:rsidP="007F1B4F">
            <w:r w:rsidRPr="007F1B4F">
              <w:t xml:space="preserve">This field is </w:t>
            </w:r>
            <w:r>
              <w:t xml:space="preserve">pre-populated. </w:t>
            </w:r>
          </w:p>
          <w:p w14:paraId="4804FC3C" w14:textId="7BB9A610" w:rsidR="002C7532" w:rsidRPr="009237D3" w:rsidRDefault="007F1B4F" w:rsidP="007F1B4F">
            <w:pPr>
              <w:rPr>
                <w:color w:val="0070C0"/>
              </w:rPr>
            </w:pPr>
            <w:r>
              <w:t>This field is</w:t>
            </w:r>
            <w:r w:rsidRPr="007F1B4F">
              <w:t xml:space="preserve"> non-changeable</w:t>
            </w:r>
            <w:r>
              <w:t>.</w:t>
            </w:r>
          </w:p>
        </w:tc>
        <w:tc>
          <w:tcPr>
            <w:tcW w:w="2610" w:type="dxa"/>
          </w:tcPr>
          <w:p w14:paraId="024D600B" w14:textId="77777777" w:rsidR="002C7532" w:rsidRDefault="002C7532" w:rsidP="002C7532"/>
        </w:tc>
      </w:tr>
      <w:tr w:rsidR="002C7532" w14:paraId="1B3B57D6" w14:textId="77777777" w:rsidTr="00185F64">
        <w:tc>
          <w:tcPr>
            <w:tcW w:w="2448" w:type="dxa"/>
          </w:tcPr>
          <w:p w14:paraId="1F90441B" w14:textId="66043394" w:rsidR="002C7532" w:rsidRPr="009237D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Short Description</w:t>
            </w:r>
          </w:p>
        </w:tc>
        <w:tc>
          <w:tcPr>
            <w:tcW w:w="4140" w:type="dxa"/>
          </w:tcPr>
          <w:p w14:paraId="7C91930D" w14:textId="77777777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7C3525B" w14:textId="77777777" w:rsidR="002C7532" w:rsidRDefault="002C7532" w:rsidP="002C7532"/>
        </w:tc>
      </w:tr>
      <w:tr w:rsidR="002C7532" w14:paraId="724A2C10" w14:textId="77777777" w:rsidTr="00185F64">
        <w:tc>
          <w:tcPr>
            <w:tcW w:w="2448" w:type="dxa"/>
          </w:tcPr>
          <w:p w14:paraId="4EA55A13" w14:textId="4A3B96C6" w:rsidR="002C7532" w:rsidRPr="009237D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387D609F" w14:textId="77777777" w:rsidR="002C7532" w:rsidRPr="009237D3" w:rsidRDefault="002C7532" w:rsidP="002C7532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CF085CF" w14:textId="77777777" w:rsidR="002C7532" w:rsidRDefault="002C7532" w:rsidP="002C7532"/>
        </w:tc>
      </w:tr>
      <w:tr w:rsidR="002C7532" w:rsidRPr="0045779B" w14:paraId="4D736032" w14:textId="77777777" w:rsidTr="00185F64">
        <w:tc>
          <w:tcPr>
            <w:tcW w:w="2448" w:type="dxa"/>
            <w:shd w:val="clear" w:color="auto" w:fill="FFFFFF" w:themeFill="background1"/>
          </w:tcPr>
          <w:p w14:paraId="22896829" w14:textId="6B13F3E2" w:rsidR="002C7532" w:rsidRPr="007A3BB3" w:rsidRDefault="002C7532" w:rsidP="002C7532">
            <w:pPr>
              <w:jc w:val="right"/>
              <w:rPr>
                <w:color w:val="0070C0"/>
              </w:rPr>
            </w:pPr>
            <w:r w:rsidRPr="002C7532">
              <w:rPr>
                <w:color w:val="0070C0"/>
              </w:rPr>
              <w:t>Remote / Physical Address</w:t>
            </w:r>
          </w:p>
        </w:tc>
        <w:tc>
          <w:tcPr>
            <w:tcW w:w="4140" w:type="dxa"/>
            <w:shd w:val="clear" w:color="auto" w:fill="FFFFFF" w:themeFill="background1"/>
          </w:tcPr>
          <w:p w14:paraId="0C6DBA99" w14:textId="77777777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89C40EB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188CB8F7" w14:textId="77777777" w:rsidTr="00185F64">
        <w:tc>
          <w:tcPr>
            <w:tcW w:w="2448" w:type="dxa"/>
            <w:shd w:val="clear" w:color="auto" w:fill="FFFFFF" w:themeFill="background1"/>
          </w:tcPr>
          <w:p w14:paraId="475D5A4A" w14:textId="7C62B115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1</w:t>
            </w:r>
          </w:p>
        </w:tc>
        <w:tc>
          <w:tcPr>
            <w:tcW w:w="4140" w:type="dxa"/>
            <w:shd w:val="clear" w:color="auto" w:fill="FFFFFF" w:themeFill="background1"/>
          </w:tcPr>
          <w:p w14:paraId="635D9263" w14:textId="714E4A80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7C5C113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2D5638B9" w14:textId="77777777" w:rsidTr="00185F64">
        <w:tc>
          <w:tcPr>
            <w:tcW w:w="2448" w:type="dxa"/>
            <w:shd w:val="clear" w:color="auto" w:fill="FFFFFF" w:themeFill="background1"/>
          </w:tcPr>
          <w:p w14:paraId="17E73A9B" w14:textId="71305DEC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Address 2</w:t>
            </w:r>
          </w:p>
        </w:tc>
        <w:tc>
          <w:tcPr>
            <w:tcW w:w="4140" w:type="dxa"/>
            <w:shd w:val="clear" w:color="auto" w:fill="FFFFFF" w:themeFill="background1"/>
          </w:tcPr>
          <w:p w14:paraId="1CC00123" w14:textId="638CF653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CF8515E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0DB5C45" w14:textId="77777777" w:rsidTr="00185F64">
        <w:tc>
          <w:tcPr>
            <w:tcW w:w="2448" w:type="dxa"/>
            <w:shd w:val="clear" w:color="auto" w:fill="FFFFFF" w:themeFill="background1"/>
          </w:tcPr>
          <w:p w14:paraId="3148D5A8" w14:textId="67902B21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ity</w:t>
            </w:r>
          </w:p>
        </w:tc>
        <w:tc>
          <w:tcPr>
            <w:tcW w:w="4140" w:type="dxa"/>
            <w:shd w:val="clear" w:color="auto" w:fill="FFFFFF" w:themeFill="background1"/>
          </w:tcPr>
          <w:p w14:paraId="52395896" w14:textId="31D2C8A9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D084210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5698239A" w14:textId="77777777" w:rsidTr="00185F64">
        <w:tc>
          <w:tcPr>
            <w:tcW w:w="2448" w:type="dxa"/>
            <w:shd w:val="clear" w:color="auto" w:fill="FFFFFF" w:themeFill="background1"/>
          </w:tcPr>
          <w:p w14:paraId="71718DB7" w14:textId="20D38FB2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State</w:t>
            </w:r>
          </w:p>
        </w:tc>
        <w:tc>
          <w:tcPr>
            <w:tcW w:w="4140" w:type="dxa"/>
            <w:shd w:val="clear" w:color="auto" w:fill="FFFFFF" w:themeFill="background1"/>
          </w:tcPr>
          <w:p w14:paraId="2C568EC2" w14:textId="7E68D48E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FAF63E6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7BFB8171" w14:textId="77777777" w:rsidTr="00185F64">
        <w:tc>
          <w:tcPr>
            <w:tcW w:w="2448" w:type="dxa"/>
            <w:shd w:val="clear" w:color="auto" w:fill="FFFFFF" w:themeFill="background1"/>
          </w:tcPr>
          <w:p w14:paraId="1A9F9AA5" w14:textId="6F3C590E" w:rsidR="002C7532" w:rsidRPr="00926CA1" w:rsidRDefault="002C7532" w:rsidP="002C7532">
            <w:pPr>
              <w:jc w:val="right"/>
              <w:rPr>
                <w:color w:val="0070C0"/>
              </w:rPr>
            </w:pPr>
            <w:r w:rsidRPr="009237D3">
              <w:rPr>
                <w:color w:val="0070C0"/>
              </w:rPr>
              <w:t>Country</w:t>
            </w:r>
          </w:p>
        </w:tc>
        <w:tc>
          <w:tcPr>
            <w:tcW w:w="4140" w:type="dxa"/>
            <w:shd w:val="clear" w:color="auto" w:fill="FFFFFF" w:themeFill="background1"/>
          </w:tcPr>
          <w:p w14:paraId="77FC5C58" w14:textId="16AF51A3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276F82D9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7679B50" w14:textId="77777777" w:rsidTr="00185F64">
        <w:tc>
          <w:tcPr>
            <w:tcW w:w="2448" w:type="dxa"/>
            <w:shd w:val="clear" w:color="auto" w:fill="FFFFFF" w:themeFill="background1"/>
          </w:tcPr>
          <w:p w14:paraId="4552B44B" w14:textId="0B60698A" w:rsidR="002C7532" w:rsidRDefault="002C7532" w:rsidP="002C7532">
            <w:pPr>
              <w:ind w:left="1440"/>
              <w:jc w:val="right"/>
            </w:pPr>
            <w:r w:rsidRPr="009237D3">
              <w:rPr>
                <w:color w:val="0070C0"/>
              </w:rPr>
              <w:t>Zip</w:t>
            </w:r>
          </w:p>
        </w:tc>
        <w:tc>
          <w:tcPr>
            <w:tcW w:w="4140" w:type="dxa"/>
            <w:shd w:val="clear" w:color="auto" w:fill="FFFFFF" w:themeFill="background1"/>
          </w:tcPr>
          <w:p w14:paraId="10DB8B6C" w14:textId="77777777" w:rsidR="002C7532" w:rsidRPr="009237D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51807078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:rsidRPr="0045779B" w14:paraId="408E9795" w14:textId="77777777" w:rsidTr="00185F64">
        <w:tc>
          <w:tcPr>
            <w:tcW w:w="2448" w:type="dxa"/>
            <w:shd w:val="clear" w:color="auto" w:fill="FFFFFF" w:themeFill="background1"/>
          </w:tcPr>
          <w:p w14:paraId="5E3E3C6C" w14:textId="4F6039AE" w:rsidR="002C7532" w:rsidRPr="007A3BB3" w:rsidRDefault="002C7532" w:rsidP="002C7532">
            <w:r>
              <w:t>Create</w:t>
            </w:r>
            <w:r w:rsidRPr="007A3BB3">
              <w:t xml:space="preserve">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14A0E868" w14:textId="1EDC7AD1" w:rsidR="002C7532" w:rsidRPr="007A3BB3" w:rsidRDefault="002C7532" w:rsidP="002C7532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7C00AA34" w14:textId="77777777" w:rsidR="002C7532" w:rsidRPr="0045779B" w:rsidRDefault="002C7532" w:rsidP="002C7532">
            <w:pPr>
              <w:rPr>
                <w:highlight w:val="yellow"/>
              </w:rPr>
            </w:pPr>
          </w:p>
        </w:tc>
      </w:tr>
      <w:tr w:rsidR="002C7532" w14:paraId="41BC3F27" w14:textId="77777777" w:rsidTr="00185F64">
        <w:tc>
          <w:tcPr>
            <w:tcW w:w="2448" w:type="dxa"/>
          </w:tcPr>
          <w:p w14:paraId="395A115C" w14:textId="655FE6AE" w:rsidR="002C7532" w:rsidRDefault="002C7532" w:rsidP="002C7532">
            <w:r>
              <w:t>Cancel Button</w:t>
            </w:r>
            <w:r>
              <w:tab/>
            </w:r>
          </w:p>
        </w:tc>
        <w:tc>
          <w:tcPr>
            <w:tcW w:w="4140" w:type="dxa"/>
          </w:tcPr>
          <w:p w14:paraId="4F58D548" w14:textId="77777777" w:rsidR="002C7532" w:rsidRDefault="002C7532" w:rsidP="002C7532"/>
        </w:tc>
        <w:tc>
          <w:tcPr>
            <w:tcW w:w="2610" w:type="dxa"/>
          </w:tcPr>
          <w:p w14:paraId="1DFB0359" w14:textId="77777777" w:rsidR="002C7532" w:rsidRDefault="002C7532" w:rsidP="002C7532"/>
        </w:tc>
      </w:tr>
      <w:tr w:rsidR="00BE2AAB" w14:paraId="72437380" w14:textId="77777777" w:rsidTr="00185F64">
        <w:tc>
          <w:tcPr>
            <w:tcW w:w="2448" w:type="dxa"/>
          </w:tcPr>
          <w:p w14:paraId="300902A2" w14:textId="20B2E7D8" w:rsidR="00BE2AAB" w:rsidRDefault="00BE2AAB" w:rsidP="002C7532">
            <w:r>
              <w:t>Upload Button</w:t>
            </w:r>
          </w:p>
        </w:tc>
        <w:tc>
          <w:tcPr>
            <w:tcW w:w="4140" w:type="dxa"/>
          </w:tcPr>
          <w:p w14:paraId="64B6DA3D" w14:textId="77777777" w:rsidR="00BE2AAB" w:rsidRDefault="00BE2AAB" w:rsidP="002C7532"/>
        </w:tc>
        <w:tc>
          <w:tcPr>
            <w:tcW w:w="2610" w:type="dxa"/>
          </w:tcPr>
          <w:p w14:paraId="55DF4ABF" w14:textId="77777777" w:rsidR="00BE2AAB" w:rsidRDefault="00BE2AAB" w:rsidP="002C7532"/>
        </w:tc>
      </w:tr>
    </w:tbl>
    <w:p w14:paraId="419A4502" w14:textId="77777777" w:rsidR="002C7532" w:rsidRDefault="002C7532" w:rsidP="00001ECA"/>
    <w:p w14:paraId="7B442EF4" w14:textId="44BCA44B" w:rsidR="002A75D3" w:rsidRDefault="002A75D3" w:rsidP="0061022A">
      <w:pPr>
        <w:pStyle w:val="Heading2"/>
      </w:pPr>
      <w:bookmarkStart w:id="11" w:name="_Toc472287666"/>
      <w:r>
        <w:lastRenderedPageBreak/>
        <w:t>Test Cases</w:t>
      </w:r>
      <w:bookmarkEnd w:id="11"/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595FCBE8" w:rsidR="00E0726F" w:rsidRDefault="00CA7222" w:rsidP="00127B2A">
            <w:r>
              <w:t xml:space="preserve">Login as </w:t>
            </w:r>
            <w:r w:rsidR="00127B2A">
              <w:t>C4SG</w:t>
            </w:r>
            <w:r>
              <w:t xml:space="preserve"> user</w:t>
            </w:r>
          </w:p>
        </w:tc>
        <w:tc>
          <w:tcPr>
            <w:tcW w:w="4860" w:type="dxa"/>
          </w:tcPr>
          <w:p w14:paraId="20CF9655" w14:textId="2AC0E930" w:rsidR="00E0726F" w:rsidRDefault="00CA7222" w:rsidP="00D6037C">
            <w:r>
              <w:t>Nonprofit user dashboard displays</w:t>
            </w:r>
          </w:p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45BE9A9F" w:rsidR="00CE24CE" w:rsidRDefault="00CE24CE" w:rsidP="00402C4B"/>
        </w:tc>
        <w:tc>
          <w:tcPr>
            <w:tcW w:w="4860" w:type="dxa"/>
          </w:tcPr>
          <w:p w14:paraId="2D0FD964" w14:textId="3C3EAAD7" w:rsidR="00CE24CE" w:rsidRDefault="00CA7222" w:rsidP="00D6037C">
            <w:r>
              <w:t>Default tab is My Projects</w:t>
            </w:r>
          </w:p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CA7222" w:rsidRPr="004B72EF" w14:paraId="33208B25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5CB7F9A2" w14:textId="3DB46534" w:rsidR="00CA7222" w:rsidRDefault="004F65FF" w:rsidP="00402C4B">
            <w:r>
              <w:t>My Accoun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18F098EA" w14:textId="77777777" w:rsidR="00CA7222" w:rsidRDefault="00CA7222" w:rsidP="00D6037C"/>
        </w:tc>
        <w:tc>
          <w:tcPr>
            <w:tcW w:w="990" w:type="dxa"/>
            <w:shd w:val="clear" w:color="auto" w:fill="D9D9D9" w:themeFill="background1" w:themeFillShade="D9"/>
          </w:tcPr>
          <w:p w14:paraId="61271369" w14:textId="77777777" w:rsidR="00CA7222" w:rsidRPr="004B72EF" w:rsidRDefault="00CA7222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4C9B57E7" w:rsidR="00E0726F" w:rsidRPr="004B72EF" w:rsidRDefault="00CA7222" w:rsidP="00CE01F4">
            <w:r>
              <w:t>Click My  Accoun</w:t>
            </w:r>
            <w:r w:rsidR="004F65FF">
              <w:t>t</w:t>
            </w:r>
            <w:r>
              <w:t xml:space="preserve"> tab</w:t>
            </w:r>
          </w:p>
        </w:tc>
        <w:tc>
          <w:tcPr>
            <w:tcW w:w="4860" w:type="dxa"/>
          </w:tcPr>
          <w:p w14:paraId="1E59EDDA" w14:textId="77777777" w:rsidR="00CA7222" w:rsidRDefault="00CA7222" w:rsidP="00CA7222">
            <w:r>
              <w:t>Page is responsive</w:t>
            </w:r>
          </w:p>
          <w:p w14:paraId="0F292FED" w14:textId="7B0683E2" w:rsidR="00E0726F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A7222" w14:paraId="33AEE9F1" w14:textId="77777777" w:rsidTr="00CE24CE">
        <w:tc>
          <w:tcPr>
            <w:tcW w:w="3438" w:type="dxa"/>
          </w:tcPr>
          <w:p w14:paraId="12F38DD7" w14:textId="1D897953" w:rsidR="00CA7222" w:rsidRPr="004B72EF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0A66C5C2" w14:textId="085F9AD7" w:rsidR="00CA7222" w:rsidRDefault="00CA7222" w:rsidP="00CA7222"/>
        </w:tc>
        <w:tc>
          <w:tcPr>
            <w:tcW w:w="990" w:type="dxa"/>
          </w:tcPr>
          <w:p w14:paraId="23BD63EB" w14:textId="77777777" w:rsidR="00CA7222" w:rsidRDefault="00CA7222" w:rsidP="00CA7222"/>
        </w:tc>
      </w:tr>
      <w:tr w:rsidR="00CA7222" w14:paraId="6196D71D" w14:textId="77777777" w:rsidTr="00CE24CE">
        <w:tc>
          <w:tcPr>
            <w:tcW w:w="3438" w:type="dxa"/>
          </w:tcPr>
          <w:p w14:paraId="25C31247" w14:textId="3E001794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47A104DC" w14:textId="56C3DBEF" w:rsidR="00CA7222" w:rsidRDefault="00CA7222" w:rsidP="00CA7222"/>
        </w:tc>
        <w:tc>
          <w:tcPr>
            <w:tcW w:w="990" w:type="dxa"/>
          </w:tcPr>
          <w:p w14:paraId="07444850" w14:textId="77777777" w:rsidR="00CA7222" w:rsidRDefault="00CA7222" w:rsidP="00CA7222"/>
        </w:tc>
      </w:tr>
      <w:tr w:rsidR="00CA7222" w14:paraId="43B2550E" w14:textId="77777777" w:rsidTr="00CE24CE">
        <w:tc>
          <w:tcPr>
            <w:tcW w:w="3438" w:type="dxa"/>
          </w:tcPr>
          <w:p w14:paraId="553CCD8A" w14:textId="24956BF9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18A60ACA" w14:textId="32D931A6" w:rsidR="00CA7222" w:rsidRDefault="00CA7222" w:rsidP="00CA7222"/>
        </w:tc>
        <w:tc>
          <w:tcPr>
            <w:tcW w:w="990" w:type="dxa"/>
          </w:tcPr>
          <w:p w14:paraId="34F8B130" w14:textId="77777777" w:rsidR="00CA7222" w:rsidRDefault="00CA7222" w:rsidP="00CA7222"/>
        </w:tc>
      </w:tr>
      <w:tr w:rsidR="00CA7222" w14:paraId="2DC497D9" w14:textId="77777777" w:rsidTr="00CE24CE">
        <w:tc>
          <w:tcPr>
            <w:tcW w:w="3438" w:type="dxa"/>
          </w:tcPr>
          <w:p w14:paraId="606095C2" w14:textId="135BF5D1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745E1089" w14:textId="51526E44" w:rsidR="00CA7222" w:rsidRDefault="00CA7222" w:rsidP="00CA7222"/>
        </w:tc>
        <w:tc>
          <w:tcPr>
            <w:tcW w:w="990" w:type="dxa"/>
          </w:tcPr>
          <w:p w14:paraId="57AD4889" w14:textId="77777777" w:rsidR="00CA7222" w:rsidRDefault="00CA7222" w:rsidP="00CA7222"/>
        </w:tc>
      </w:tr>
      <w:tr w:rsidR="00CA7222" w14:paraId="48A6EA33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0DE23993" w14:textId="6458EA71" w:rsidR="00CA7222" w:rsidRDefault="00EA0345" w:rsidP="00CA7222">
            <w:r>
              <w:t>Create</w:t>
            </w:r>
            <w:r w:rsidR="004F65FF">
              <w:t xml:space="preserve"> Organization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3AC7829C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2EA7C15" w14:textId="77777777" w:rsidR="00CA7222" w:rsidRDefault="00CA7222" w:rsidP="00CA7222"/>
        </w:tc>
      </w:tr>
      <w:tr w:rsidR="00CA7222" w14:paraId="0BAB9D8D" w14:textId="77777777" w:rsidTr="00CE24CE">
        <w:tc>
          <w:tcPr>
            <w:tcW w:w="3438" w:type="dxa"/>
          </w:tcPr>
          <w:p w14:paraId="73C77504" w14:textId="15318B22" w:rsidR="00CA7222" w:rsidRPr="004B72EF" w:rsidRDefault="00CA7222" w:rsidP="00EA0345">
            <w:r>
              <w:t xml:space="preserve">Click </w:t>
            </w:r>
            <w:r w:rsidR="00EA0345">
              <w:t>Create</w:t>
            </w:r>
            <w:r>
              <w:t xml:space="preserve">  Organization tab</w:t>
            </w:r>
          </w:p>
        </w:tc>
        <w:tc>
          <w:tcPr>
            <w:tcW w:w="4860" w:type="dxa"/>
          </w:tcPr>
          <w:p w14:paraId="2E3D2A8D" w14:textId="77777777" w:rsidR="00CA7222" w:rsidRDefault="00CA7222" w:rsidP="00CA7222">
            <w:r>
              <w:t>Page is responsive</w:t>
            </w:r>
          </w:p>
          <w:p w14:paraId="45E11A22" w14:textId="7B961C64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7B4519B" w14:textId="77777777" w:rsidR="00CA7222" w:rsidRDefault="00CA7222" w:rsidP="00CA7222"/>
        </w:tc>
      </w:tr>
      <w:tr w:rsidR="00CA7222" w14:paraId="2F1C38CC" w14:textId="77777777" w:rsidTr="00CE24CE">
        <w:tc>
          <w:tcPr>
            <w:tcW w:w="3438" w:type="dxa"/>
          </w:tcPr>
          <w:p w14:paraId="218BF932" w14:textId="32653822" w:rsidR="00CA7222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11E3A897" w14:textId="77777777" w:rsidR="00CA7222" w:rsidRDefault="00CA7222" w:rsidP="00CA7222"/>
        </w:tc>
        <w:tc>
          <w:tcPr>
            <w:tcW w:w="990" w:type="dxa"/>
          </w:tcPr>
          <w:p w14:paraId="65C76FE3" w14:textId="77777777" w:rsidR="00CA7222" w:rsidRDefault="00CA7222" w:rsidP="00CA7222"/>
        </w:tc>
      </w:tr>
      <w:tr w:rsidR="00CA7222" w14:paraId="63E3ECA2" w14:textId="77777777" w:rsidTr="00CE24CE">
        <w:tc>
          <w:tcPr>
            <w:tcW w:w="3438" w:type="dxa"/>
          </w:tcPr>
          <w:p w14:paraId="2E4B94AE" w14:textId="535EB1F7" w:rsidR="00CA7222" w:rsidRDefault="00CA7222" w:rsidP="00EA0345">
            <w:r>
              <w:t xml:space="preserve">Test </w:t>
            </w:r>
            <w:r w:rsidR="00EA0345">
              <w:t>Create</w:t>
            </w:r>
            <w:r>
              <w:t xml:space="preserve"> Button</w:t>
            </w:r>
          </w:p>
        </w:tc>
        <w:tc>
          <w:tcPr>
            <w:tcW w:w="4860" w:type="dxa"/>
          </w:tcPr>
          <w:p w14:paraId="24939E2C" w14:textId="77777777" w:rsidR="00CA7222" w:rsidRDefault="00CA7222" w:rsidP="00CA7222"/>
        </w:tc>
        <w:tc>
          <w:tcPr>
            <w:tcW w:w="990" w:type="dxa"/>
          </w:tcPr>
          <w:p w14:paraId="4E27B1FC" w14:textId="77777777" w:rsidR="00CA7222" w:rsidRDefault="00CA7222" w:rsidP="00CA7222"/>
        </w:tc>
      </w:tr>
      <w:tr w:rsidR="00CA7222" w14:paraId="72126326" w14:textId="77777777" w:rsidTr="00CE24CE">
        <w:tc>
          <w:tcPr>
            <w:tcW w:w="3438" w:type="dxa"/>
          </w:tcPr>
          <w:p w14:paraId="13A044BB" w14:textId="04A4003A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06797DF9" w14:textId="77777777" w:rsidR="00CA7222" w:rsidRDefault="00CA7222" w:rsidP="00CA7222"/>
        </w:tc>
        <w:tc>
          <w:tcPr>
            <w:tcW w:w="990" w:type="dxa"/>
          </w:tcPr>
          <w:p w14:paraId="7DE26A3B" w14:textId="77777777" w:rsidR="00CA7222" w:rsidRDefault="00CA7222" w:rsidP="00CA7222"/>
        </w:tc>
      </w:tr>
      <w:tr w:rsidR="00ED263D" w14:paraId="4CE93130" w14:textId="77777777" w:rsidTr="00ED263D">
        <w:tc>
          <w:tcPr>
            <w:tcW w:w="3438" w:type="dxa"/>
            <w:shd w:val="clear" w:color="auto" w:fill="D9D9D9" w:themeFill="background1" w:themeFillShade="D9"/>
          </w:tcPr>
          <w:p w14:paraId="2F118831" w14:textId="7CF61621" w:rsidR="00ED263D" w:rsidRDefault="004F65FF" w:rsidP="00CA7222">
            <w:r>
              <w:t>Create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4EA29944" w14:textId="77777777" w:rsidR="00ED263D" w:rsidRDefault="00ED263D" w:rsidP="00CA7222"/>
        </w:tc>
        <w:tc>
          <w:tcPr>
            <w:tcW w:w="990" w:type="dxa"/>
            <w:shd w:val="clear" w:color="auto" w:fill="D9D9D9" w:themeFill="background1" w:themeFillShade="D9"/>
          </w:tcPr>
          <w:p w14:paraId="4EDE9AE5" w14:textId="77777777" w:rsidR="00ED263D" w:rsidRDefault="00ED263D" w:rsidP="00CA7222"/>
        </w:tc>
      </w:tr>
      <w:tr w:rsidR="00ED263D" w14:paraId="447DBB60" w14:textId="77777777" w:rsidTr="00CE24CE">
        <w:tc>
          <w:tcPr>
            <w:tcW w:w="3438" w:type="dxa"/>
          </w:tcPr>
          <w:p w14:paraId="1155887E" w14:textId="7D7F5D2F" w:rsidR="00ED263D" w:rsidRDefault="00ED263D" w:rsidP="00CA7222">
            <w:r>
              <w:t>Click Create Project tab</w:t>
            </w:r>
          </w:p>
        </w:tc>
        <w:tc>
          <w:tcPr>
            <w:tcW w:w="4860" w:type="dxa"/>
          </w:tcPr>
          <w:p w14:paraId="0C121176" w14:textId="77777777" w:rsidR="00ED263D" w:rsidRDefault="00ED263D" w:rsidP="00ED263D">
            <w:r>
              <w:t>Page is responsive</w:t>
            </w:r>
          </w:p>
          <w:p w14:paraId="1962033F" w14:textId="2C349F3B" w:rsidR="00ED263D" w:rsidRDefault="00ED263D" w:rsidP="00ED263D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60234793" w14:textId="77777777" w:rsidR="00ED263D" w:rsidRDefault="00ED263D" w:rsidP="00CA7222"/>
        </w:tc>
      </w:tr>
      <w:tr w:rsidR="00ED263D" w14:paraId="2C03AFDE" w14:textId="77777777" w:rsidTr="00CE24CE">
        <w:tc>
          <w:tcPr>
            <w:tcW w:w="3438" w:type="dxa"/>
          </w:tcPr>
          <w:p w14:paraId="2E82A61F" w14:textId="79CD5938" w:rsidR="00ED263D" w:rsidRDefault="00ED263D" w:rsidP="00CA7222">
            <w:r>
              <w:t>Test Create Button</w:t>
            </w:r>
          </w:p>
        </w:tc>
        <w:tc>
          <w:tcPr>
            <w:tcW w:w="4860" w:type="dxa"/>
          </w:tcPr>
          <w:p w14:paraId="652BC947" w14:textId="77777777" w:rsidR="00ED263D" w:rsidRDefault="00ED263D" w:rsidP="00CA7222"/>
        </w:tc>
        <w:tc>
          <w:tcPr>
            <w:tcW w:w="990" w:type="dxa"/>
          </w:tcPr>
          <w:p w14:paraId="5BD596B6" w14:textId="77777777" w:rsidR="00ED263D" w:rsidRDefault="00ED263D" w:rsidP="00CA7222"/>
        </w:tc>
      </w:tr>
      <w:tr w:rsidR="00ED263D" w14:paraId="1E0FC5EC" w14:textId="77777777" w:rsidTr="00CE24CE">
        <w:tc>
          <w:tcPr>
            <w:tcW w:w="3438" w:type="dxa"/>
          </w:tcPr>
          <w:p w14:paraId="2FE621F0" w14:textId="55E4C1CA" w:rsidR="00ED263D" w:rsidRDefault="00ED263D" w:rsidP="00CA7222">
            <w:r>
              <w:t>Test Cancel Button</w:t>
            </w:r>
          </w:p>
        </w:tc>
        <w:tc>
          <w:tcPr>
            <w:tcW w:w="4860" w:type="dxa"/>
          </w:tcPr>
          <w:p w14:paraId="2AB0B65A" w14:textId="77777777" w:rsidR="00ED263D" w:rsidRDefault="00ED263D" w:rsidP="00CA7222"/>
        </w:tc>
        <w:tc>
          <w:tcPr>
            <w:tcW w:w="990" w:type="dxa"/>
          </w:tcPr>
          <w:p w14:paraId="58505D15" w14:textId="77777777" w:rsidR="00ED263D" w:rsidRDefault="00ED263D" w:rsidP="00CA7222"/>
        </w:tc>
      </w:tr>
      <w:tr w:rsidR="00ED263D" w14:paraId="4FB46267" w14:textId="77777777" w:rsidTr="00CE24CE">
        <w:tc>
          <w:tcPr>
            <w:tcW w:w="3438" w:type="dxa"/>
          </w:tcPr>
          <w:p w14:paraId="54CBBB39" w14:textId="43EB3361" w:rsidR="00ED263D" w:rsidRDefault="00ED263D" w:rsidP="00CA7222">
            <w:r>
              <w:t>Test Upload Button</w:t>
            </w:r>
          </w:p>
        </w:tc>
        <w:tc>
          <w:tcPr>
            <w:tcW w:w="4860" w:type="dxa"/>
          </w:tcPr>
          <w:p w14:paraId="26DA4C48" w14:textId="77777777" w:rsidR="00ED263D" w:rsidRDefault="00ED263D" w:rsidP="00CA7222"/>
        </w:tc>
        <w:tc>
          <w:tcPr>
            <w:tcW w:w="990" w:type="dxa"/>
          </w:tcPr>
          <w:p w14:paraId="1FAD2014" w14:textId="77777777" w:rsidR="00ED263D" w:rsidRDefault="00ED263D" w:rsidP="00CA7222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12" w:name="_Toc472287667"/>
      <w:r>
        <w:t>Issues List</w:t>
      </w:r>
      <w:bookmarkEnd w:id="12"/>
    </w:p>
    <w:p w14:paraId="055DEAB3" w14:textId="77777777" w:rsidR="00A9671D" w:rsidRPr="00A9671D" w:rsidRDefault="00A9671D" w:rsidP="00A9671D"/>
    <w:p w14:paraId="669068B6" w14:textId="4AEEB883" w:rsidR="00001ECA" w:rsidRDefault="00312F62" w:rsidP="00001ECA">
      <w:pPr>
        <w:pStyle w:val="Heading1"/>
      </w:pPr>
      <w:bookmarkStart w:id="13" w:name="_Toc472287668"/>
      <w:r>
        <w:t>Enhancement</w:t>
      </w:r>
      <w:r w:rsidR="00330879">
        <w:t>s</w:t>
      </w:r>
      <w:r>
        <w:t xml:space="preserve"> List</w:t>
      </w:r>
      <w:bookmarkEnd w:id="13"/>
    </w:p>
    <w:p w14:paraId="3F1DE93C" w14:textId="77777777" w:rsidR="00B144F9" w:rsidRPr="00B144F9" w:rsidRDefault="00B144F9" w:rsidP="00B144F9"/>
    <w:bookmarkEnd w:id="0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5DCFB43" w14:textId="77777777" w:rsidR="0056022D" w:rsidRDefault="0056022D">
      <w:r>
        <w:separator/>
      </w:r>
    </w:p>
  </w:endnote>
  <w:endnote w:type="continuationSeparator" w:id="0">
    <w:p w14:paraId="52FA592C" w14:textId="77777777" w:rsidR="0056022D" w:rsidRDefault="005602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A0FC78A" w14:textId="77777777" w:rsidR="0056022D" w:rsidRDefault="0056022D">
      <w:r>
        <w:separator/>
      </w:r>
    </w:p>
  </w:footnote>
  <w:footnote w:type="continuationSeparator" w:id="0">
    <w:p w14:paraId="2667DB3F" w14:textId="77777777" w:rsidR="0056022D" w:rsidRDefault="005602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353D"/>
    <w:rsid w:val="00024AA2"/>
    <w:rsid w:val="00026E76"/>
    <w:rsid w:val="00031BC5"/>
    <w:rsid w:val="00040E19"/>
    <w:rsid w:val="000429DE"/>
    <w:rsid w:val="00043E28"/>
    <w:rsid w:val="00052666"/>
    <w:rsid w:val="0005469D"/>
    <w:rsid w:val="00055DC3"/>
    <w:rsid w:val="00056E52"/>
    <w:rsid w:val="00060226"/>
    <w:rsid w:val="000611A5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27B2A"/>
    <w:rsid w:val="001301AB"/>
    <w:rsid w:val="00135885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2A4E"/>
    <w:rsid w:val="00195890"/>
    <w:rsid w:val="001A1F3E"/>
    <w:rsid w:val="001A39A0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36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C7532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62"/>
    <w:rsid w:val="00312F88"/>
    <w:rsid w:val="0031595F"/>
    <w:rsid w:val="003201D4"/>
    <w:rsid w:val="00321720"/>
    <w:rsid w:val="00330879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4F65FF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22D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022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47FF2"/>
    <w:rsid w:val="0075438C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3BB3"/>
    <w:rsid w:val="007A525F"/>
    <w:rsid w:val="007B0838"/>
    <w:rsid w:val="007B1DD8"/>
    <w:rsid w:val="007B5015"/>
    <w:rsid w:val="007B74EA"/>
    <w:rsid w:val="007D0478"/>
    <w:rsid w:val="007D6E71"/>
    <w:rsid w:val="007E743B"/>
    <w:rsid w:val="007F122B"/>
    <w:rsid w:val="007F1B4F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131"/>
    <w:rsid w:val="00905880"/>
    <w:rsid w:val="0091017B"/>
    <w:rsid w:val="009149A8"/>
    <w:rsid w:val="00915447"/>
    <w:rsid w:val="0092188E"/>
    <w:rsid w:val="009237D3"/>
    <w:rsid w:val="0092490B"/>
    <w:rsid w:val="0092683C"/>
    <w:rsid w:val="00926CA1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C14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58A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A80"/>
    <w:rsid w:val="00BD5B3E"/>
    <w:rsid w:val="00BE1B16"/>
    <w:rsid w:val="00BE24B4"/>
    <w:rsid w:val="00BE28A1"/>
    <w:rsid w:val="00BE2AAB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3FBE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A7222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BD4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0345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263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661D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4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2342C310-FBC1-4848-B7CA-4A741CC33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</TotalTime>
  <Pages>5</Pages>
  <Words>491</Words>
  <Characters>280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3287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45</cp:revision>
  <cp:lastPrinted>2017-01-08T21:12:00Z</cp:lastPrinted>
  <dcterms:created xsi:type="dcterms:W3CDTF">2017-01-08T04:36:00Z</dcterms:created>
  <dcterms:modified xsi:type="dcterms:W3CDTF">2017-01-16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